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0E8293" w14:textId="441019A7" w:rsidR="0089343A" w:rsidRDefault="00875737">
      <w:pPr>
        <w:spacing w:after="0"/>
        <w:rPr>
          <w:rFonts w:eastAsia="Times New Roman" w:cs="Times New Roman"/>
        </w:rPr>
      </w:pPr>
      <w:r w:rsidRPr="00875737">
        <w:rPr>
          <w:rFonts w:eastAsia="Times New Roman" w:cs="Times New Roman"/>
        </w:rPr>
        <w:t xml:space="preserve"> </w:t>
      </w:r>
    </w:p>
    <w:tbl>
      <w:tblPr>
        <w:tblW w:w="98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2"/>
        <w:gridCol w:w="5829"/>
        <w:gridCol w:w="1124"/>
        <w:gridCol w:w="1216"/>
      </w:tblGrid>
      <w:tr w:rsidR="009F64FB" w:rsidRPr="009F64FB" w14:paraId="6770A577" w14:textId="77777777" w:rsidTr="009F64FB">
        <w:trPr>
          <w:cantSplit/>
          <w:trHeight w:val="245"/>
        </w:trPr>
        <w:tc>
          <w:tcPr>
            <w:tcW w:w="1632" w:type="dxa"/>
            <w:vMerge w:val="restart"/>
            <w:vAlign w:val="center"/>
          </w:tcPr>
          <w:p w14:paraId="53D9E464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9F64FB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2B126D68" wp14:editId="7CFBF164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29" w:type="dxa"/>
            <w:vMerge w:val="restart"/>
            <w:vAlign w:val="center"/>
          </w:tcPr>
          <w:p w14:paraId="691BAE5C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9F64FB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65FCFE0C" w14:textId="2C091C52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9F64FB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Dayanıklı Taşını</w:t>
            </w:r>
            <w:r w:rsidR="003A4FA4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rın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 xml:space="preserve"> Zimmete Verilmesi İş Akışı</w:t>
            </w:r>
            <w:r w:rsidRPr="009F64FB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4" w:type="dxa"/>
            <w:vAlign w:val="center"/>
          </w:tcPr>
          <w:p w14:paraId="35AB1183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9F64FB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16" w:type="dxa"/>
            <w:vAlign w:val="center"/>
          </w:tcPr>
          <w:p w14:paraId="7ECBB1CB" w14:textId="2E9A365B" w:rsidR="009F64FB" w:rsidRPr="009F64FB" w:rsidRDefault="008C12EE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1</w:t>
            </w:r>
          </w:p>
        </w:tc>
      </w:tr>
      <w:tr w:rsidR="009F64FB" w:rsidRPr="009F64FB" w14:paraId="4F789CAB" w14:textId="77777777" w:rsidTr="009F64FB">
        <w:trPr>
          <w:cantSplit/>
          <w:trHeight w:val="245"/>
        </w:trPr>
        <w:tc>
          <w:tcPr>
            <w:tcW w:w="1632" w:type="dxa"/>
            <w:vMerge/>
          </w:tcPr>
          <w:p w14:paraId="6788B5A6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29" w:type="dxa"/>
            <w:vMerge/>
          </w:tcPr>
          <w:p w14:paraId="02AD7EF8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4" w:type="dxa"/>
            <w:vAlign w:val="center"/>
          </w:tcPr>
          <w:p w14:paraId="54ECA584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9F64FB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16" w:type="dxa"/>
            <w:vAlign w:val="center"/>
          </w:tcPr>
          <w:p w14:paraId="1596A65B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9F64FB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9F64FB" w:rsidRPr="009F64FB" w14:paraId="750D7E1F" w14:textId="77777777" w:rsidTr="009F64FB">
        <w:trPr>
          <w:cantSplit/>
          <w:trHeight w:val="245"/>
        </w:trPr>
        <w:tc>
          <w:tcPr>
            <w:tcW w:w="1632" w:type="dxa"/>
            <w:vMerge/>
          </w:tcPr>
          <w:p w14:paraId="611F1B05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29" w:type="dxa"/>
            <w:vMerge/>
          </w:tcPr>
          <w:p w14:paraId="015C72ED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4" w:type="dxa"/>
            <w:vAlign w:val="center"/>
          </w:tcPr>
          <w:p w14:paraId="52B194FC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9F64FB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9F64FB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16" w:type="dxa"/>
            <w:vAlign w:val="center"/>
          </w:tcPr>
          <w:p w14:paraId="01AD6BCE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9F64FB" w:rsidRPr="009F64FB" w14:paraId="3F3D3B22" w14:textId="77777777" w:rsidTr="009F64FB">
        <w:trPr>
          <w:cantSplit/>
          <w:trHeight w:val="245"/>
        </w:trPr>
        <w:tc>
          <w:tcPr>
            <w:tcW w:w="1632" w:type="dxa"/>
            <w:vMerge/>
          </w:tcPr>
          <w:p w14:paraId="21AC65A0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29" w:type="dxa"/>
            <w:vMerge/>
          </w:tcPr>
          <w:p w14:paraId="6DC366FE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4" w:type="dxa"/>
            <w:vAlign w:val="center"/>
          </w:tcPr>
          <w:p w14:paraId="7C52FD21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9F64FB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16" w:type="dxa"/>
            <w:vAlign w:val="center"/>
          </w:tcPr>
          <w:p w14:paraId="16C5D9B2" w14:textId="77777777" w:rsidR="009F64FB" w:rsidRPr="009F64FB" w:rsidRDefault="009F64FB" w:rsidP="009F64F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p w14:paraId="38B4F4FC" w14:textId="03C09F00" w:rsidR="009F64FB" w:rsidRDefault="009F64FB">
      <w:pPr>
        <w:spacing w:after="0"/>
        <w:rPr>
          <w:rFonts w:eastAsia="Times New Roman" w:cs="Times New Roman"/>
        </w:rPr>
      </w:pPr>
      <w:r>
        <w:object w:dxaOrig="11896" w:dyaOrig="8355" w14:anchorId="74CF93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25pt;height:580.5pt" o:ole="">
            <v:imagedata r:id="rId5" o:title=""/>
          </v:shape>
          <o:OLEObject Type="Embed" ProgID="Visio.Drawing.15" ShapeID="_x0000_i1025" DrawAspect="Content" ObjectID="_1691588360" r:id="rId6"/>
        </w:object>
      </w:r>
    </w:p>
    <w:p w14:paraId="273B64B6" w14:textId="77777777" w:rsidR="009F64FB" w:rsidRPr="00875737" w:rsidRDefault="009F64FB">
      <w:pPr>
        <w:spacing w:after="0"/>
      </w:pP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075"/>
        <w:gridCol w:w="5075"/>
      </w:tblGrid>
      <w:tr w:rsidR="009F64FB" w:rsidRPr="009F64FB" w14:paraId="71797874" w14:textId="77777777" w:rsidTr="009C17E0">
        <w:trPr>
          <w:cantSplit/>
          <w:trHeight w:val="303"/>
        </w:trPr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9F64FB" w:rsidRPr="009F64FB" w14:paraId="736694AB" w14:textId="77777777" w:rsidTr="009C17E0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14:paraId="288A3FA6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Hazırlayan</w:t>
                  </w:r>
                </w:p>
              </w:tc>
              <w:tc>
                <w:tcPr>
                  <w:tcW w:w="5075" w:type="dxa"/>
                  <w:gridSpan w:val="2"/>
                </w:tcPr>
                <w:p w14:paraId="5AB8822B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</w:tr>
            <w:tr w:rsidR="009F64FB" w:rsidRPr="009F64FB" w14:paraId="15DF8976" w14:textId="77777777" w:rsidTr="009C17E0">
              <w:trPr>
                <w:cantSplit/>
                <w:trHeight w:val="670"/>
              </w:trPr>
              <w:tc>
                <w:tcPr>
                  <w:tcW w:w="3310" w:type="dxa"/>
                </w:tcPr>
                <w:p w14:paraId="41625749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14:paraId="74BB6C66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14:paraId="553A7FF0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14:paraId="404AEFD5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</w:tr>
          </w:tbl>
          <w:p w14:paraId="3BA9277E" w14:textId="77777777" w:rsidR="009F64FB" w:rsidRPr="009F64FB" w:rsidRDefault="009F64FB" w:rsidP="009F64FB">
            <w:pPr>
              <w:rPr>
                <w:rFonts w:ascii="Calibri" w:eastAsia="Calibri" w:hAnsi="Calibri"/>
                <w:sz w:val="22"/>
                <w:szCs w:val="22"/>
              </w:rPr>
            </w:pPr>
          </w:p>
        </w:tc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9F64FB" w:rsidRPr="009F64FB" w14:paraId="3B5860BA" w14:textId="77777777" w:rsidTr="009C17E0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14:paraId="635CEC61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  <w:tc>
                <w:tcPr>
                  <w:tcW w:w="5075" w:type="dxa"/>
                  <w:gridSpan w:val="2"/>
                </w:tcPr>
                <w:p w14:paraId="7EE53CBF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</w:tr>
            <w:tr w:rsidR="009F64FB" w:rsidRPr="009F64FB" w14:paraId="40351CF9" w14:textId="77777777" w:rsidTr="009C17E0">
              <w:trPr>
                <w:cantSplit/>
                <w:trHeight w:val="670"/>
              </w:trPr>
              <w:tc>
                <w:tcPr>
                  <w:tcW w:w="3310" w:type="dxa"/>
                </w:tcPr>
                <w:p w14:paraId="4883846E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14:paraId="787C4706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14:paraId="52BDB3EE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14:paraId="52AC89F3" w14:textId="77777777" w:rsidR="009F64FB" w:rsidRPr="009F64FB" w:rsidRDefault="009F64FB" w:rsidP="009F64FB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9F64FB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</w:tr>
          </w:tbl>
          <w:p w14:paraId="50A5534C" w14:textId="77777777" w:rsidR="009F64FB" w:rsidRPr="009F64FB" w:rsidRDefault="009F64FB" w:rsidP="009F64FB">
            <w:pPr>
              <w:rPr>
                <w:rFonts w:ascii="Calibri" w:eastAsia="Calibri" w:hAnsi="Calibri"/>
                <w:sz w:val="22"/>
                <w:szCs w:val="22"/>
              </w:rPr>
            </w:pPr>
          </w:p>
        </w:tc>
      </w:tr>
    </w:tbl>
    <w:p w14:paraId="22C21CF9" w14:textId="3841AF35" w:rsidR="0089343A" w:rsidRDefault="0089343A" w:rsidP="009F64FB">
      <w:pPr>
        <w:spacing w:after="429"/>
        <w:ind w:left="-89" w:right="-1217"/>
      </w:pPr>
    </w:p>
    <w:p w14:paraId="2D4BCB01" w14:textId="4FB7AB6C" w:rsidR="009F64FB" w:rsidRDefault="009F64FB" w:rsidP="00875737">
      <w:pPr>
        <w:spacing w:after="429"/>
        <w:ind w:left="-89" w:right="-1217"/>
      </w:pPr>
    </w:p>
    <w:tbl>
      <w:tblPr>
        <w:tblW w:w="101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91"/>
        <w:gridCol w:w="6042"/>
        <w:gridCol w:w="1165"/>
        <w:gridCol w:w="1260"/>
      </w:tblGrid>
      <w:tr w:rsidR="009F64FB" w:rsidRPr="009F64FB" w14:paraId="59018E6D" w14:textId="77777777" w:rsidTr="009F64FB">
        <w:trPr>
          <w:cantSplit/>
          <w:trHeight w:val="260"/>
        </w:trPr>
        <w:tc>
          <w:tcPr>
            <w:tcW w:w="1691" w:type="dxa"/>
            <w:vMerge w:val="restart"/>
            <w:vAlign w:val="center"/>
          </w:tcPr>
          <w:p w14:paraId="5AAECE9F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9F64FB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lastRenderedPageBreak/>
              <w:drawing>
                <wp:inline distT="0" distB="0" distL="0" distR="0" wp14:anchorId="5CAEE28B" wp14:editId="3C35C69D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42" w:type="dxa"/>
            <w:vMerge w:val="restart"/>
            <w:vAlign w:val="center"/>
          </w:tcPr>
          <w:p w14:paraId="7F3999C7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9F64FB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5FCD5656" w14:textId="2A127D5D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9F64FB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Dayanıklı Taşını</w:t>
            </w:r>
            <w:r w:rsidR="003A4FA4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rın</w:t>
            </w:r>
            <w:bookmarkStart w:id="0" w:name="_GoBack"/>
            <w:bookmarkEnd w:id="0"/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 xml:space="preserve"> Zimmete Verilmesi İş Akışı</w:t>
            </w:r>
            <w:r w:rsidRPr="009F64FB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65" w:type="dxa"/>
            <w:vAlign w:val="center"/>
          </w:tcPr>
          <w:p w14:paraId="63760292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9F64FB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60" w:type="dxa"/>
            <w:vAlign w:val="center"/>
          </w:tcPr>
          <w:p w14:paraId="414D995E" w14:textId="52497655" w:rsidR="009F64FB" w:rsidRPr="009F64FB" w:rsidRDefault="008C12EE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1</w:t>
            </w:r>
          </w:p>
        </w:tc>
      </w:tr>
      <w:tr w:rsidR="009F64FB" w:rsidRPr="009F64FB" w14:paraId="24B8CD71" w14:textId="77777777" w:rsidTr="009F64FB">
        <w:trPr>
          <w:cantSplit/>
          <w:trHeight w:val="260"/>
        </w:trPr>
        <w:tc>
          <w:tcPr>
            <w:tcW w:w="1691" w:type="dxa"/>
            <w:vMerge/>
          </w:tcPr>
          <w:p w14:paraId="2BC1DF4A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42" w:type="dxa"/>
            <w:vMerge/>
          </w:tcPr>
          <w:p w14:paraId="479FDEBE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5" w:type="dxa"/>
            <w:vAlign w:val="center"/>
          </w:tcPr>
          <w:p w14:paraId="5B30F617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9F64FB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60" w:type="dxa"/>
            <w:vAlign w:val="center"/>
          </w:tcPr>
          <w:p w14:paraId="005DACBF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9F64FB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9F64FB" w:rsidRPr="009F64FB" w14:paraId="6538F34F" w14:textId="77777777" w:rsidTr="009F64FB">
        <w:trPr>
          <w:cantSplit/>
          <w:trHeight w:val="260"/>
        </w:trPr>
        <w:tc>
          <w:tcPr>
            <w:tcW w:w="1691" w:type="dxa"/>
            <w:vMerge/>
          </w:tcPr>
          <w:p w14:paraId="60AE286A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42" w:type="dxa"/>
            <w:vMerge/>
          </w:tcPr>
          <w:p w14:paraId="145153DC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5" w:type="dxa"/>
            <w:vAlign w:val="center"/>
          </w:tcPr>
          <w:p w14:paraId="0F0AE13D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9F64FB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9F64FB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60" w:type="dxa"/>
            <w:vAlign w:val="center"/>
          </w:tcPr>
          <w:p w14:paraId="2F6F8B1F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9F64FB" w:rsidRPr="009F64FB" w14:paraId="03E0A88D" w14:textId="77777777" w:rsidTr="009F64FB">
        <w:trPr>
          <w:cantSplit/>
          <w:trHeight w:val="260"/>
        </w:trPr>
        <w:tc>
          <w:tcPr>
            <w:tcW w:w="1691" w:type="dxa"/>
            <w:vMerge/>
          </w:tcPr>
          <w:p w14:paraId="54DB0FBD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42" w:type="dxa"/>
            <w:vMerge/>
          </w:tcPr>
          <w:p w14:paraId="72F7B108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5" w:type="dxa"/>
            <w:vAlign w:val="center"/>
          </w:tcPr>
          <w:p w14:paraId="234F64E9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9F64FB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60" w:type="dxa"/>
            <w:vAlign w:val="center"/>
          </w:tcPr>
          <w:p w14:paraId="37DF12CA" w14:textId="77777777" w:rsidR="009F64FB" w:rsidRPr="009F64FB" w:rsidRDefault="009F64FB" w:rsidP="009C17E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223" w:type="dxa"/>
        <w:tblInd w:w="-84" w:type="dxa"/>
        <w:tblCellMar>
          <w:top w:w="51" w:type="dxa"/>
          <w:right w:w="47" w:type="dxa"/>
        </w:tblCellMar>
        <w:tblLook w:val="04A0" w:firstRow="1" w:lastRow="0" w:firstColumn="1" w:lastColumn="0" w:noHBand="0" w:noVBand="1"/>
      </w:tblPr>
      <w:tblGrid>
        <w:gridCol w:w="83"/>
        <w:gridCol w:w="3811"/>
        <w:gridCol w:w="746"/>
        <w:gridCol w:w="1061"/>
        <w:gridCol w:w="627"/>
        <w:gridCol w:w="631"/>
        <w:gridCol w:w="627"/>
        <w:gridCol w:w="628"/>
        <w:gridCol w:w="627"/>
        <w:gridCol w:w="627"/>
        <w:gridCol w:w="755"/>
      </w:tblGrid>
      <w:tr w:rsidR="00875737" w:rsidRPr="00875737" w14:paraId="3504EEB6" w14:textId="77777777" w:rsidTr="009F64FB">
        <w:trPr>
          <w:trHeight w:val="914"/>
        </w:trPr>
        <w:tc>
          <w:tcPr>
            <w:tcW w:w="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1C69" w14:textId="77777777" w:rsidR="0089343A" w:rsidRPr="00875737" w:rsidRDefault="0089343A"/>
        </w:tc>
        <w:tc>
          <w:tcPr>
            <w:tcW w:w="6876" w:type="dxa"/>
            <w:gridSpan w:val="5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56D222" w14:textId="77777777" w:rsidR="0089343A" w:rsidRPr="00875737" w:rsidRDefault="00875737">
            <w:pPr>
              <w:ind w:left="3364"/>
              <w:jc w:val="center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  <w:p w14:paraId="75C82662" w14:textId="77777777" w:rsidR="0089343A" w:rsidRPr="00875737" w:rsidRDefault="00875737">
            <w:pPr>
              <w:ind w:right="102"/>
              <w:jc w:val="right"/>
            </w:pPr>
            <w:r w:rsidRPr="00875737">
              <w:rPr>
                <w:rFonts w:eastAsia="Times New Roman" w:cs="Times New Roman"/>
                <w:b/>
              </w:rPr>
              <w:t xml:space="preserve">SÜREÇ TANIMLAMA KARTI </w:t>
            </w:r>
          </w:p>
          <w:p w14:paraId="1A757B1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28009E3D" w14:textId="77777777" w:rsidR="0089343A" w:rsidRPr="00875737" w:rsidRDefault="0089343A"/>
        </w:tc>
        <w:tc>
          <w:tcPr>
            <w:tcW w:w="628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3AC3656C" w14:textId="77777777" w:rsidR="0089343A" w:rsidRPr="00875737" w:rsidRDefault="0089343A"/>
        </w:tc>
        <w:tc>
          <w:tcPr>
            <w:tcW w:w="627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7516C336" w14:textId="77777777" w:rsidR="0089343A" w:rsidRPr="00875737" w:rsidRDefault="0089343A"/>
        </w:tc>
        <w:tc>
          <w:tcPr>
            <w:tcW w:w="627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054BECCD" w14:textId="77777777" w:rsidR="0089343A" w:rsidRPr="00875737" w:rsidRDefault="0089343A"/>
        </w:tc>
        <w:tc>
          <w:tcPr>
            <w:tcW w:w="755" w:type="dxa"/>
            <w:tcBorders>
              <w:top w:val="doub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C82374" w14:textId="77777777" w:rsidR="0089343A" w:rsidRPr="00875737" w:rsidRDefault="0089343A"/>
        </w:tc>
      </w:tr>
      <w:tr w:rsidR="00875737" w:rsidRPr="00875737" w14:paraId="15E67A24" w14:textId="77777777" w:rsidTr="009F64FB">
        <w:trPr>
          <w:trHeight w:val="59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946803B" w14:textId="77777777" w:rsidR="0089343A" w:rsidRPr="00875737" w:rsidRDefault="0089343A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0F2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KODU: 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FD36F3" w14:textId="3821ACA3" w:rsidR="0089343A" w:rsidRPr="008C12EE" w:rsidRDefault="00875737">
            <w:pPr>
              <w:ind w:left="108"/>
              <w:rPr>
                <w:b/>
                <w:sz w:val="24"/>
                <w:szCs w:val="24"/>
              </w:rPr>
            </w:pPr>
            <w:r w:rsidRPr="00875737">
              <w:rPr>
                <w:rFonts w:eastAsia="Times New Roman" w:cs="Times New Roman"/>
              </w:rPr>
              <w:t xml:space="preserve"> </w:t>
            </w:r>
            <w:proofErr w:type="gramStart"/>
            <w:r w:rsidR="008C12EE" w:rsidRPr="008C12EE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="008C12EE" w:rsidRPr="008C12EE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.001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231B695" w14:textId="77777777" w:rsidR="0089343A" w:rsidRPr="00875737" w:rsidRDefault="0089343A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655B5" w14:textId="77777777" w:rsidR="0089343A" w:rsidRPr="00875737" w:rsidRDefault="0089343A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782E9F4" w14:textId="77777777" w:rsidR="0089343A" w:rsidRPr="00875737" w:rsidRDefault="0089343A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561061" w14:textId="77777777" w:rsidR="0089343A" w:rsidRPr="00875737" w:rsidRDefault="0089343A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64BF31CD" w14:textId="77777777" w:rsidR="0089343A" w:rsidRPr="00875737" w:rsidRDefault="0089343A"/>
        </w:tc>
      </w:tr>
      <w:tr w:rsidR="00875737" w:rsidRPr="00875737" w14:paraId="42CED6C0" w14:textId="77777777" w:rsidTr="009F64FB">
        <w:trPr>
          <w:trHeight w:val="59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5E86370" w14:textId="77777777" w:rsidR="0089343A" w:rsidRPr="00875737" w:rsidRDefault="0089343A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87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ADI: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CBC0C1" w14:textId="1A516ADE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4A0FA2">
              <w:rPr>
                <w:rFonts w:eastAsia="Times New Roman" w:cs="Times New Roman"/>
              </w:rPr>
              <w:t>Dayanıklı taşınır zimmete verilmesi iş akışı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8AE7D44" w14:textId="77777777" w:rsidR="0089343A" w:rsidRPr="00875737" w:rsidRDefault="0089343A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9084251" w14:textId="77777777" w:rsidR="0089343A" w:rsidRPr="00875737" w:rsidRDefault="0089343A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CE4E223" w14:textId="77777777" w:rsidR="0089343A" w:rsidRPr="00875737" w:rsidRDefault="0089343A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3C421D9" w14:textId="77777777" w:rsidR="0089343A" w:rsidRPr="00875737" w:rsidRDefault="0089343A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653401A" w14:textId="77777777" w:rsidR="0089343A" w:rsidRPr="00875737" w:rsidRDefault="0089343A"/>
        </w:tc>
      </w:tr>
      <w:tr w:rsidR="004A0FA2" w:rsidRPr="00875737" w14:paraId="658E9008" w14:textId="77777777" w:rsidTr="009F64FB">
        <w:trPr>
          <w:trHeight w:val="58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4114B29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D1B57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Ç SAHİBİ: (Bölüm/Pozisyon/Kişi):</w:t>
            </w:r>
            <w:r w:rsidRPr="00875737">
              <w:rPr>
                <w:rFonts w:eastAsia="Times New Roman" w:cs="Times New Roman"/>
              </w:rPr>
              <w:t xml:space="preserve"> 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8EC254" w14:textId="4B8284AC" w:rsidR="004A0FA2" w:rsidRPr="00875737" w:rsidRDefault="004A0FA2" w:rsidP="004A0FA2">
            <w:pPr>
              <w:ind w:left="108"/>
            </w:pPr>
            <w:r>
              <w:rPr>
                <w:rFonts w:eastAsia="Times New Roman" w:cs="Times New Roman"/>
              </w:rPr>
              <w:t xml:space="preserve">Destek Hizmetleri </w:t>
            </w:r>
            <w:r w:rsidR="009C3ED4">
              <w:rPr>
                <w:rFonts w:eastAsia="Times New Roman" w:cs="Times New Roman"/>
              </w:rPr>
              <w:t>Şube Müdürlüğü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C1F5BE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6FD6313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CE9CB5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E5E8632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B4F2015" w14:textId="77777777" w:rsidR="004A0FA2" w:rsidRPr="00875737" w:rsidRDefault="004A0FA2" w:rsidP="004A0FA2"/>
        </w:tc>
      </w:tr>
      <w:tr w:rsidR="004A0FA2" w:rsidRPr="00875737" w14:paraId="3D9CB76B" w14:textId="77777777" w:rsidTr="009F64FB">
        <w:trPr>
          <w:trHeight w:val="79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29386AE9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A249D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AMAC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0B8F2D" w14:textId="7CBA51CB" w:rsidR="004A0FA2" w:rsidRPr="00875737" w:rsidRDefault="004A0FA2" w:rsidP="004A0FA2">
            <w:r>
              <w:t xml:space="preserve"> Kişilere verilen D</w:t>
            </w:r>
            <w:r w:rsidR="009F64FB">
              <w:t>emirbaş malzemenin zimmet yapıl</w:t>
            </w:r>
            <w:r>
              <w:t>ması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8079CF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CDA01D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3844EEE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D4CFF6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03ADF7F" w14:textId="77777777" w:rsidR="004A0FA2" w:rsidRPr="00875737" w:rsidRDefault="004A0FA2" w:rsidP="004A0FA2"/>
        </w:tc>
      </w:tr>
      <w:tr w:rsidR="004A0FA2" w:rsidRPr="00875737" w14:paraId="7DE6F1B1" w14:textId="77777777" w:rsidTr="009F64FB">
        <w:trPr>
          <w:trHeight w:val="58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0356B1F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69A3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YASAL MEVZUAT/STANDART ADI/MADDESİ: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08934" w14:textId="54B68DA1" w:rsidR="004A0FA2" w:rsidRPr="00875737" w:rsidRDefault="004A0FA2" w:rsidP="009F64FB">
            <w:r>
              <w:rPr>
                <w:rFonts w:eastAsia="Times New Roman" w:cs="Times New Roman"/>
              </w:rPr>
              <w:t>Taşınır Mal Yönetmeliği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CC5473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0A155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CA26C1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3D6AAB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331F093" w14:textId="77777777" w:rsidR="004A0FA2" w:rsidRPr="00875737" w:rsidRDefault="004A0FA2" w:rsidP="004A0FA2"/>
        </w:tc>
      </w:tr>
      <w:tr w:rsidR="004A0FA2" w:rsidRPr="00875737" w14:paraId="63F38E1C" w14:textId="77777777" w:rsidTr="009F64FB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FD31FA5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B8AA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STRATEJİK PLAN HEDEFİ/GÖSTERGESİ: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2C5FC52" w14:textId="6928985E" w:rsidR="004A0FA2" w:rsidRPr="00875737" w:rsidRDefault="004A0FA2" w:rsidP="004A0FA2">
            <w:pPr>
              <w:ind w:left="108"/>
            </w:pPr>
            <w:r>
              <w:rPr>
                <w:rFonts w:eastAsia="Times New Roman" w:cs="Times New Roman"/>
              </w:rPr>
              <w:t>Demirbaş malzemelerin korunması ve kontrolü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06D8FDD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34C77F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1D612CC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C9BF22D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5A69D77" w14:textId="77777777" w:rsidR="004A0FA2" w:rsidRPr="00875737" w:rsidRDefault="004A0FA2" w:rsidP="004A0FA2"/>
        </w:tc>
      </w:tr>
      <w:tr w:rsidR="004A0FA2" w:rsidRPr="00875737" w14:paraId="1BB30CA7" w14:textId="77777777" w:rsidTr="009F64FB">
        <w:trPr>
          <w:trHeight w:val="53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FA4A3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BA3C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HEDEFİ/HEDEFLERİ: </w:t>
            </w:r>
          </w:p>
          <w:p w14:paraId="09A47268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C5B4C2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FB43A10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244B82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B718FF1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AC08F6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8E09B50" w14:textId="77777777" w:rsidR="004A0FA2" w:rsidRPr="00875737" w:rsidRDefault="004A0FA2" w:rsidP="004A0FA2"/>
        </w:tc>
      </w:tr>
      <w:tr w:rsidR="004A0FA2" w:rsidRPr="00875737" w14:paraId="2AECB592" w14:textId="77777777" w:rsidTr="009F64FB">
        <w:trPr>
          <w:trHeight w:val="31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F92C2C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7517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038DCC8" w14:textId="752E62FE" w:rsidR="004A0FA2" w:rsidRPr="00875737" w:rsidRDefault="00572BD9" w:rsidP="004A0FA2">
            <w:pPr>
              <w:ind w:left="108"/>
            </w:pPr>
            <w:r>
              <w:rPr>
                <w:rFonts w:eastAsia="Times New Roman" w:cs="Times New Roman"/>
              </w:rPr>
              <w:t>Talep edilen demirbaş malzemenin üst yönetici onayı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7AAE02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727C43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15E1CC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E83FF37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8E2ABFB" w14:textId="77777777" w:rsidR="004A0FA2" w:rsidRPr="00875737" w:rsidRDefault="004A0FA2" w:rsidP="004A0FA2"/>
        </w:tc>
      </w:tr>
      <w:tr w:rsidR="004A0FA2" w:rsidRPr="00875737" w14:paraId="61F069C0" w14:textId="77777777" w:rsidTr="009F64FB">
        <w:trPr>
          <w:trHeight w:val="31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5FE5F68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E98E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72BF15" w14:textId="2EDECDDD" w:rsidR="004A0FA2" w:rsidRPr="00875737" w:rsidRDefault="00572BD9" w:rsidP="004A0FA2">
            <w:pPr>
              <w:ind w:left="108"/>
            </w:pPr>
            <w:r>
              <w:t>Onayı alınan malzemenin kişiye teslim edilmesi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1961F2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6CF482B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108FDC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6BB686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E461715" w14:textId="77777777" w:rsidR="004A0FA2" w:rsidRPr="00875737" w:rsidRDefault="004A0FA2" w:rsidP="004A0FA2"/>
        </w:tc>
      </w:tr>
      <w:tr w:rsidR="004A0FA2" w:rsidRPr="00875737" w14:paraId="56DDAF0E" w14:textId="77777777" w:rsidTr="009F64FB">
        <w:trPr>
          <w:trHeight w:val="31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F15E4F5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6EA8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8B1333" w14:textId="5F966C29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572BD9">
              <w:rPr>
                <w:rFonts w:eastAsia="Times New Roman" w:cs="Times New Roman"/>
              </w:rPr>
              <w:t>Teslim edildikten sonra taşınır işlem fişi düzenlenerek zimmet yapılması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6C6225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FDFE62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314C062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252DB7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357B594" w14:textId="77777777" w:rsidR="004A0FA2" w:rsidRPr="00875737" w:rsidRDefault="004A0FA2" w:rsidP="004A0FA2"/>
        </w:tc>
      </w:tr>
      <w:tr w:rsidR="004A0FA2" w:rsidRPr="00875737" w14:paraId="19A6F23F" w14:textId="77777777" w:rsidTr="009F64FB">
        <w:trPr>
          <w:trHeight w:val="52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18015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B70DC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PERFORMANS GÖSTERGELERİ: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55697D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BC9169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236167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5C9AB7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FA82059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FED9CD8" w14:textId="77777777" w:rsidR="004A0FA2" w:rsidRPr="00875737" w:rsidRDefault="004A0FA2" w:rsidP="004A0FA2"/>
        </w:tc>
      </w:tr>
      <w:tr w:rsidR="004A0FA2" w:rsidRPr="00875737" w14:paraId="0F7A609D" w14:textId="77777777" w:rsidTr="009F64FB">
        <w:trPr>
          <w:trHeight w:val="64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4A82451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61191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CAEDB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İlgili Hedef </w:t>
            </w:r>
          </w:p>
          <w:p w14:paraId="21ACF6D4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No.su </w:t>
            </w:r>
          </w:p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5F2D1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Başlangıç </w:t>
            </w:r>
          </w:p>
          <w:p w14:paraId="44C1008F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Değeri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567A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07E548B6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1F0D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186ADA4A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514F0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34113AE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CC18A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2B9C857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77917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7CFD25C4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DC2C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67714326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F29E75C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İzleme </w:t>
            </w:r>
          </w:p>
          <w:p w14:paraId="059DBD78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Sıklığı </w:t>
            </w:r>
          </w:p>
        </w:tc>
      </w:tr>
      <w:tr w:rsidR="004A0FA2" w:rsidRPr="00875737" w14:paraId="36F39A26" w14:textId="77777777" w:rsidTr="009F64FB">
        <w:trPr>
          <w:trHeight w:val="27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64D92D77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2248A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BB12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5B9C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40BF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A764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9686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D5B70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9997A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1A33A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047FD3F9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4A0FA2" w:rsidRPr="00875737" w14:paraId="1AC94B76" w14:textId="77777777" w:rsidTr="009F64FB">
        <w:trPr>
          <w:trHeight w:val="27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A6D8177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C8E05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11CD8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C9229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02D4D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6A6F0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EEF00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3941E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5F075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7CC4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617D30E2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4A0FA2" w:rsidRPr="00875737" w14:paraId="7A788F38" w14:textId="77777777" w:rsidTr="009F64FB">
        <w:trPr>
          <w:trHeight w:val="27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7609CEC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E646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ECB6B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EA65B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0CCC5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87FE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A00BA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AB72A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186B2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93C98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7D67CA4" w14:textId="77777777" w:rsidR="004A0FA2" w:rsidRPr="00875737" w:rsidRDefault="004A0FA2" w:rsidP="004A0FA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4A0FA2" w:rsidRPr="00875737" w14:paraId="2698B041" w14:textId="77777777" w:rsidTr="009F64FB">
        <w:trPr>
          <w:trHeight w:val="44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E1B4A0E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4FEE2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DARİKÇ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E3116D" w14:textId="2CE4EF31" w:rsidR="004A0FA2" w:rsidRPr="00875737" w:rsidRDefault="00572BD9" w:rsidP="004A0FA2">
            <w:pPr>
              <w:ind w:left="108"/>
            </w:pPr>
            <w:r>
              <w:t>Kurumlar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2036AB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DE478A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6B5811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71E6357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3D5A7F2" w14:textId="77777777" w:rsidR="004A0FA2" w:rsidRPr="00875737" w:rsidRDefault="004A0FA2" w:rsidP="004A0FA2"/>
        </w:tc>
      </w:tr>
      <w:tr w:rsidR="004A0FA2" w:rsidRPr="00875737" w14:paraId="3D248DE1" w14:textId="77777777" w:rsidTr="009F64FB">
        <w:trPr>
          <w:trHeight w:val="46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AAE7013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672A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</w:p>
          <w:p w14:paraId="40987D11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MÜŞTERİLERİ/KULLANIC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02C19B" w14:textId="22CC5EBD" w:rsidR="004A0FA2" w:rsidRPr="00875737" w:rsidRDefault="00572BD9" w:rsidP="004A0FA2">
            <w:pPr>
              <w:ind w:left="108"/>
            </w:pPr>
            <w:r>
              <w:rPr>
                <w:rFonts w:eastAsia="Times New Roman" w:cs="Times New Roman"/>
              </w:rPr>
              <w:t>Kamu Personelleri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CA1546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9F0095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65263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8F355FD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A36A354" w14:textId="77777777" w:rsidR="004A0FA2" w:rsidRPr="00875737" w:rsidRDefault="004A0FA2" w:rsidP="004A0FA2"/>
        </w:tc>
      </w:tr>
      <w:tr w:rsidR="004A0FA2" w:rsidRPr="00875737" w14:paraId="2B4339B6" w14:textId="77777777" w:rsidTr="009F64FB">
        <w:trPr>
          <w:trHeight w:val="41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63CBB4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7F80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diğer PAYDAŞ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A136F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DD88389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3ADC24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B1BFB7C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B8BBCE8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ADAE9AC" w14:textId="77777777" w:rsidR="004A0FA2" w:rsidRPr="00875737" w:rsidRDefault="004A0FA2" w:rsidP="004A0FA2"/>
        </w:tc>
      </w:tr>
      <w:tr w:rsidR="004A0FA2" w:rsidRPr="00875737" w14:paraId="7CDCA883" w14:textId="77777777" w:rsidTr="009F64FB">
        <w:trPr>
          <w:trHeight w:val="66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D09C6DF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F24FE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mel GİRD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ADECB" w14:textId="456D673A" w:rsidR="004A0FA2" w:rsidRPr="00875737" w:rsidRDefault="00572BD9" w:rsidP="004A0FA2">
            <w:pPr>
              <w:ind w:left="108"/>
            </w:pPr>
            <w:r>
              <w:rPr>
                <w:rFonts w:eastAsia="Times New Roman" w:cs="Times New Roman"/>
              </w:rPr>
              <w:t>Demirbaş malzemeler</w:t>
            </w:r>
            <w:r w:rsidR="004A0FA2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BA1E645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0B9459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46E569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ADBC723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7342F6" w14:textId="77777777" w:rsidR="004A0FA2" w:rsidRPr="00875737" w:rsidRDefault="004A0FA2" w:rsidP="004A0FA2"/>
        </w:tc>
      </w:tr>
      <w:tr w:rsidR="004A0FA2" w:rsidRPr="00875737" w14:paraId="57A60641" w14:textId="77777777" w:rsidTr="009F64FB">
        <w:trPr>
          <w:trHeight w:val="66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8399EEE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2D553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ÇIKT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0E81DB" w14:textId="58F0B479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572BD9">
              <w:rPr>
                <w:rFonts w:eastAsia="Times New Roman" w:cs="Times New Roman"/>
              </w:rPr>
              <w:t>Demirbaş malzemeler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988AF1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7173E55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BF033E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EC3C7C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CD94E85" w14:textId="77777777" w:rsidR="004A0FA2" w:rsidRPr="00875737" w:rsidRDefault="004A0FA2" w:rsidP="004A0FA2"/>
        </w:tc>
      </w:tr>
      <w:tr w:rsidR="004A0FA2" w:rsidRPr="00875737" w14:paraId="1B83D656" w14:textId="77777777" w:rsidTr="009F64FB">
        <w:trPr>
          <w:trHeight w:val="49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74ABF76" w14:textId="77777777" w:rsidR="004A0FA2" w:rsidRPr="00875737" w:rsidRDefault="004A0FA2" w:rsidP="004A0FA2"/>
        </w:tc>
        <w:tc>
          <w:tcPr>
            <w:tcW w:w="3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CF29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İLE ETKİLEŞİMLİ DİĞER SÜREÇLER: </w:t>
            </w:r>
          </w:p>
        </w:tc>
        <w:tc>
          <w:tcPr>
            <w:tcW w:w="306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DB21B2" w14:textId="77777777" w:rsidR="004A0FA2" w:rsidRPr="00875737" w:rsidRDefault="004A0FA2" w:rsidP="004A0FA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A8A6A5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0DE0E1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F7908E1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56845E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F20E1D1" w14:textId="77777777" w:rsidR="004A0FA2" w:rsidRPr="00875737" w:rsidRDefault="004A0FA2" w:rsidP="004A0FA2"/>
        </w:tc>
      </w:tr>
      <w:tr w:rsidR="004A0FA2" w:rsidRPr="00875737" w14:paraId="4744B56D" w14:textId="77777777" w:rsidTr="009F64FB">
        <w:trPr>
          <w:trHeight w:val="8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258B1" w14:textId="77777777" w:rsidR="004A0FA2" w:rsidRPr="00875737" w:rsidRDefault="004A0FA2" w:rsidP="004A0FA2"/>
        </w:tc>
        <w:tc>
          <w:tcPr>
            <w:tcW w:w="6876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D141A9" w14:textId="77777777" w:rsidR="004A0FA2" w:rsidRPr="00875737" w:rsidRDefault="004A0FA2" w:rsidP="004A0FA2"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D0D58C" w14:textId="77777777" w:rsidR="004A0FA2" w:rsidRPr="00875737" w:rsidRDefault="004A0FA2" w:rsidP="004A0FA2"/>
        </w:tc>
        <w:tc>
          <w:tcPr>
            <w:tcW w:w="62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59D3DF1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5E177A" w14:textId="77777777" w:rsidR="004A0FA2" w:rsidRPr="00875737" w:rsidRDefault="004A0FA2" w:rsidP="004A0FA2"/>
        </w:tc>
        <w:tc>
          <w:tcPr>
            <w:tcW w:w="62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B75D63" w14:textId="77777777" w:rsidR="004A0FA2" w:rsidRPr="00875737" w:rsidRDefault="004A0FA2" w:rsidP="004A0FA2"/>
        </w:tc>
        <w:tc>
          <w:tcPr>
            <w:tcW w:w="7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69666" w14:textId="77777777" w:rsidR="004A0FA2" w:rsidRPr="00875737" w:rsidRDefault="004A0FA2" w:rsidP="004A0FA2"/>
        </w:tc>
      </w:tr>
    </w:tbl>
    <w:p w14:paraId="31F0DF81" w14:textId="77777777" w:rsidR="0089343A" w:rsidRPr="00875737" w:rsidRDefault="00875737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26EA8986" w14:textId="3E67A442" w:rsidR="0089343A" w:rsidRPr="00875737" w:rsidRDefault="00875737" w:rsidP="009F64FB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>İmza:</w:t>
      </w:r>
    </w:p>
    <w:sectPr w:rsidR="0089343A" w:rsidRPr="00875737">
      <w:pgSz w:w="11906" w:h="16838"/>
      <w:pgMar w:top="713" w:right="1987" w:bottom="995" w:left="102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343A"/>
    <w:rsid w:val="003A292F"/>
    <w:rsid w:val="003A4FA4"/>
    <w:rsid w:val="004A0FA2"/>
    <w:rsid w:val="00572BD9"/>
    <w:rsid w:val="00690A7B"/>
    <w:rsid w:val="00875737"/>
    <w:rsid w:val="0089343A"/>
    <w:rsid w:val="008C12EE"/>
    <w:rsid w:val="009C3ED4"/>
    <w:rsid w:val="009F64FB"/>
    <w:rsid w:val="00E419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7189A"/>
  <w15:docId w15:val="{1CC827B6-85A5-4D81-B78A-D92CB4628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Calibri"/>
        <w:color w:val="000000"/>
        <w:sz w:val="18"/>
        <w:szCs w:val="18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68</Words>
  <Characters>1534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Client54</dc:creator>
  <cp:keywords/>
  <cp:lastModifiedBy>Pau</cp:lastModifiedBy>
  <cp:revision>4</cp:revision>
  <cp:lastPrinted>2021-08-25T09:00:00Z</cp:lastPrinted>
  <dcterms:created xsi:type="dcterms:W3CDTF">2021-08-27T11:28:00Z</dcterms:created>
  <dcterms:modified xsi:type="dcterms:W3CDTF">2021-08-27T13:53:00Z</dcterms:modified>
</cp:coreProperties>
</file>